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530.25pt" o:ole="">
            <v:imagedata r:id="rId4" o:title=""/>
          </v:shape>
          <o:OLEObject Type="Embed" ProgID="Visio.Drawing.15" ShapeID="_x0000_i1025" DrawAspect="Content" ObjectID="_1600586560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1851">
          <v:shape id="_x0000_i1026" type="#_x0000_t75" style="width:216.75pt;height:592.5pt" o:ole="">
            <v:imagedata r:id="rId6" o:title=""/>
          </v:shape>
          <o:OLEObject Type="Embed" ProgID="Visio.Drawing.15" ShapeID="_x0000_i1026" DrawAspect="Content" ObjectID="_1600586561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7" type="#_x0000_t75" style="width:216.75pt;height:538.5pt" o:ole="">
            <v:imagedata r:id="rId8" o:title=""/>
          </v:shape>
          <o:OLEObject Type="Embed" ProgID="Visio.Drawing.15" ShapeID="_x0000_i1027" DrawAspect="Content" ObjectID="_1600586562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8" type="#_x0000_t75" style="width:216.75pt;height:538.5pt" o:ole="">
            <v:imagedata r:id="rId10" o:title=""/>
          </v:shape>
          <o:OLEObject Type="Embed" ProgID="Visio.Drawing.15" ShapeID="_x0000_i1028" DrawAspect="Content" ObjectID="_1600586563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8560B2">
      <w:r>
        <w:object w:dxaOrig="4336" w:dyaOrig="10771">
          <v:shape id="_x0000_i1029" type="#_x0000_t75" style="width:216.75pt;height:538.5pt" o:ole="">
            <v:imagedata r:id="rId12" o:title=""/>
          </v:shape>
          <o:OLEObject Type="Embed" ProgID="Visio.Drawing.15" ShapeID="_x0000_i1029" DrawAspect="Content" ObjectID="_1600586564" r:id="rId13"/>
        </w:object>
      </w:r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</w:p>
    <w:p w:rsidR="00275687" w:rsidRDefault="00B85ACF">
      <w:r>
        <w:object w:dxaOrig="4335" w:dyaOrig="11400">
          <v:shape id="_x0000_i1030" type="#_x0000_t75" style="width:216.75pt;height:570pt" o:ole="">
            <v:imagedata r:id="rId14" o:title=""/>
          </v:shape>
          <o:OLEObject Type="Embed" ProgID="Visio.Drawing.15" ShapeID="_x0000_i1030" DrawAspect="Content" ObjectID="_1600586565" r:id="rId15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6" o:title=""/>
          </v:shape>
          <o:OLEObject Type="Embed" ProgID="Visio.Drawing.15" ShapeID="_x0000_i1031" DrawAspect="Content" ObjectID="_1600586566" r:id="rId17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8" o:title=""/>
          </v:shape>
          <o:OLEObject Type="Embed" ProgID="Visio.Drawing.15" ShapeID="_x0000_i1032" DrawAspect="Content" ObjectID="_1600586567" r:id="rId19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0" o:title=""/>
          </v:shape>
          <o:OLEObject Type="Embed" ProgID="Visio.Drawing.15" ShapeID="_x0000_i1033" DrawAspect="Content" ObjectID="_1600586568" r:id="rId21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2" o:title=""/>
          </v:shape>
          <o:OLEObject Type="Embed" ProgID="Visio.Drawing.15" ShapeID="_x0000_i1034" DrawAspect="Content" ObjectID="_1600586569" r:id="rId23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2528F2" w:rsidRDefault="002528F2" w:rsidP="002528F2">
      <w:r>
        <w:object w:dxaOrig="4335" w:dyaOrig="10605">
          <v:shape id="_x0000_i1035" type="#_x0000_t75" style="width:216.75pt;height:530.25pt" o:ole="">
            <v:imagedata r:id="rId24" o:title=""/>
          </v:shape>
          <o:OLEObject Type="Embed" ProgID="Visio.Drawing.15" ShapeID="_x0000_i1035" DrawAspect="Content" ObjectID="_1600586570" r:id="rId25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2528F2" w:rsidRDefault="002528F2" w:rsidP="002528F2">
      <w:r>
        <w:object w:dxaOrig="4335" w:dyaOrig="10605">
          <v:shape id="_x0000_i1036" type="#_x0000_t75" style="width:216.75pt;height:530.25pt" o:ole="">
            <v:imagedata r:id="rId26" o:title=""/>
          </v:shape>
          <o:OLEObject Type="Embed" ProgID="Visio.Drawing.15" ShapeID="_x0000_i1036" DrawAspect="Content" ObjectID="_1600586571" r:id="rId27"/>
        </w:object>
      </w: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2528F2" w:rsidRDefault="002528F2" w:rsidP="002528F2">
      <w:r>
        <w:object w:dxaOrig="4335" w:dyaOrig="10605">
          <v:shape id="_x0000_i1037" type="#_x0000_t75" style="width:216.75pt;height:530.25pt" o:ole="">
            <v:imagedata r:id="rId28" o:title=""/>
          </v:shape>
          <o:OLEObject Type="Embed" ProgID="Visio.Drawing.15" ShapeID="_x0000_i1037" DrawAspect="Content" ObjectID="_1600586572" r:id="rId29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2528F2" w:rsidRDefault="002528F2" w:rsidP="002528F2"/>
    <w:p w:rsidR="002528F2" w:rsidRDefault="002528F2" w:rsidP="002528F2">
      <w:r>
        <w:object w:dxaOrig="4336" w:dyaOrig="10606">
          <v:shape id="_x0000_i1038" type="#_x0000_t75" style="width:216.75pt;height:530.25pt" o:ole="">
            <v:imagedata r:id="rId30" o:title=""/>
          </v:shape>
          <o:OLEObject Type="Embed" ProgID="Visio.Drawing.15" ShapeID="_x0000_i1038" DrawAspect="Content" ObjectID="_1600586573" r:id="rId31"/>
        </w:object>
      </w:r>
    </w:p>
    <w:p w:rsidR="002528F2" w:rsidRDefault="002528F2" w:rsidP="002528F2"/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CB1623">
      <w:r>
        <w:object w:dxaOrig="4335" w:dyaOrig="10605">
          <v:shape id="_x0000_i1041" type="#_x0000_t75" style="width:216.75pt;height:530.25pt" o:ole="">
            <v:imagedata r:id="rId32" o:title=""/>
          </v:shape>
          <o:OLEObject Type="Embed" ProgID="Visio.Drawing.15" ShapeID="_x0000_i1041" DrawAspect="Content" ObjectID="_1600586574" r:id="rId33"/>
        </w:objec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/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127313"/>
    <w:rsid w:val="002528F2"/>
    <w:rsid w:val="00275687"/>
    <w:rsid w:val="002C0915"/>
    <w:rsid w:val="008560B2"/>
    <w:rsid w:val="00982B6B"/>
    <w:rsid w:val="00B85ACF"/>
    <w:rsid w:val="00CB16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0F1D9652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6</Pages>
  <Words>129</Words>
  <Characters>74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6</cp:revision>
  <dcterms:created xsi:type="dcterms:W3CDTF">2018-09-27T10:16:00Z</dcterms:created>
  <dcterms:modified xsi:type="dcterms:W3CDTF">2018-10-09T08:36:00Z</dcterms:modified>
</cp:coreProperties>
</file>